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46291DC3" w:rsidR="00886696" w:rsidRDefault="00316BD2" w:rsidP="00316BD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5DC5A452" w:rsidR="00886696" w:rsidRDefault="000068B7" w:rsidP="00316BD2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766867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Assignment 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6099E31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Pr="001D15E9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23D56D09" w:rsidR="00886696" w:rsidRPr="001D15E9" w:rsidRDefault="00D048EF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2</w:t>
                </w:r>
                <w:r w:rsidR="00887080">
                  <w:rPr>
                    <w:rFonts w:cstheme="minorHAnsi"/>
                    <w:b/>
                    <w:bCs/>
                  </w:rPr>
                  <w:t>4</w:t>
                </w:r>
                <w:r w:rsidR="00766867">
                  <w:rPr>
                    <w:rFonts w:cstheme="minorHAnsi"/>
                    <w:b/>
                    <w:bCs/>
                  </w:rPr>
                  <w:t>/01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356CD598" w14:textId="77777777" w:rsidR="00C225B6" w:rsidRPr="00C225B6" w:rsidRDefault="00C225B6" w:rsidP="00C225B6"/>
        <w:p w14:paraId="6E3772E2" w14:textId="77777777" w:rsidR="0093195F" w:rsidRPr="0077361B" w:rsidRDefault="0093195F" w:rsidP="0093195F">
          <w:pPr>
            <w:rPr>
              <w:rFonts w:cstheme="minorHAnsi"/>
              <w:lang w:eastAsia="en-US"/>
            </w:rPr>
          </w:pPr>
        </w:p>
        <w:p w14:paraId="761172B1" w14:textId="77777777" w:rsidR="00654C19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244169" w:history="1">
            <w:r w:rsidR="00654C19" w:rsidRPr="00B16AD6">
              <w:rPr>
                <w:rStyle w:val="Hyperlink"/>
                <w:noProof/>
              </w:rPr>
              <w:t>Client</w:t>
            </w:r>
            <w:r w:rsidR="00654C19">
              <w:rPr>
                <w:noProof/>
                <w:webHidden/>
              </w:rPr>
              <w:tab/>
            </w:r>
            <w:r w:rsidR="00654C19">
              <w:rPr>
                <w:noProof/>
                <w:webHidden/>
              </w:rPr>
              <w:fldChar w:fldCharType="begin"/>
            </w:r>
            <w:r w:rsidR="00654C19">
              <w:rPr>
                <w:noProof/>
                <w:webHidden/>
              </w:rPr>
              <w:instrText xml:space="preserve"> PAGEREF _Toc351244169 \h </w:instrText>
            </w:r>
            <w:r w:rsidR="00654C19">
              <w:rPr>
                <w:noProof/>
                <w:webHidden/>
              </w:rPr>
            </w:r>
            <w:r w:rsidR="00654C19">
              <w:rPr>
                <w:noProof/>
                <w:webHidden/>
              </w:rPr>
              <w:fldChar w:fldCharType="separate"/>
            </w:r>
            <w:r w:rsidR="00654C19">
              <w:rPr>
                <w:noProof/>
                <w:webHidden/>
              </w:rPr>
              <w:t>3</w:t>
            </w:r>
            <w:r w:rsidR="00654C19">
              <w:rPr>
                <w:noProof/>
                <w:webHidden/>
              </w:rPr>
              <w:fldChar w:fldCharType="end"/>
            </w:r>
          </w:hyperlink>
        </w:p>
        <w:p w14:paraId="1669EF9B" w14:textId="77777777" w:rsidR="00654C19" w:rsidRDefault="00654C1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0" w:history="1">
            <w:r w:rsidRPr="00B16AD6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19D829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1" w:history="1">
            <w:r w:rsidRPr="00B16AD6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68857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2" w:history="1">
            <w:r w:rsidRPr="00B16AD6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95DBB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3" w:history="1">
            <w:r w:rsidRPr="00B16AD6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FD869B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4" w:history="1">
            <w:r w:rsidRPr="00B16AD6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1C094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5" w:history="1">
            <w:r w:rsidRPr="00B16AD6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5A032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6" w:history="1">
            <w:r w:rsidRPr="00B16AD6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F5B01" w14:textId="77777777" w:rsidR="00654C19" w:rsidRDefault="00654C1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7" w:history="1">
            <w:r w:rsidRPr="00B16AD6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32215" w14:textId="77777777" w:rsidR="00654C19" w:rsidRDefault="00654C1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8" w:history="1">
            <w:r w:rsidRPr="00B16AD6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8F6EFA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79" w:history="1">
            <w:r w:rsidRPr="00B16AD6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11D25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0" w:history="1">
            <w:r w:rsidRPr="00B16AD6">
              <w:rPr>
                <w:rStyle w:val="Hyperlink"/>
                <w:noProof/>
              </w:rPr>
              <w:t>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81AB6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1" w:history="1">
            <w:r w:rsidRPr="00B16AD6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5A522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2" w:history="1">
            <w:r w:rsidRPr="00B16AD6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D1491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3" w:history="1">
            <w:r w:rsidRPr="00B16AD6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AEB65" w14:textId="77777777" w:rsidR="00654C19" w:rsidRDefault="00654C1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44184" w:history="1">
            <w:r w:rsidRPr="00B16AD6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4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82A2542" w14:textId="77777777" w:rsidR="00712BB0" w:rsidRDefault="00712BB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03E45E06" w14:textId="0B956696" w:rsidR="00032A8A" w:rsidRDefault="00500A42" w:rsidP="000068B7">
      <w:pPr>
        <w:pStyle w:val="Heading1"/>
      </w:pPr>
      <w:bookmarkStart w:id="0" w:name="_Toc351244169"/>
      <w:r>
        <w:lastRenderedPageBreak/>
        <w:t>Client</w:t>
      </w:r>
      <w:bookmarkEnd w:id="0"/>
    </w:p>
    <w:p w14:paraId="4387D05C" w14:textId="26B2C4A0" w:rsidR="00500A42" w:rsidRDefault="00500A42" w:rsidP="00500A42">
      <w:pPr>
        <w:pStyle w:val="Heading2"/>
      </w:pPr>
      <w:bookmarkStart w:id="1" w:name="_Toc351244170"/>
      <w:r>
        <w:t>State Transition Diagrams</w:t>
      </w:r>
      <w:bookmarkEnd w:id="1"/>
    </w:p>
    <w:p w14:paraId="2B1A8288" w14:textId="77777777" w:rsidR="00500A42" w:rsidRDefault="00500A42" w:rsidP="00500A42">
      <w:pPr>
        <w:pStyle w:val="Heading3"/>
      </w:pPr>
      <w:bookmarkStart w:id="2" w:name="_Toc351244171"/>
      <w:r>
        <w:t>Overview</w:t>
      </w:r>
      <w:bookmarkEnd w:id="2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75.25pt;height:515pt" o:ole="">
            <v:imagedata r:id="rId10" o:title=""/>
          </v:shape>
          <o:OLEObject Type="Embed" ProgID="Visio.Drawing.11" ShapeID="_x0000_i1032" DrawAspect="Content" ObjectID="_1424986074" r:id="rId11"/>
        </w:object>
      </w:r>
    </w:p>
    <w:p w14:paraId="4808F95C" w14:textId="77777777" w:rsidR="00500A42" w:rsidRDefault="00500A42" w:rsidP="00500A42"/>
    <w:p w14:paraId="1B530BD3" w14:textId="74BB5364" w:rsidR="00500A42" w:rsidRDefault="00500A42" w:rsidP="00500A42">
      <w:pPr>
        <w:pStyle w:val="Heading3"/>
      </w:pPr>
      <w:bookmarkStart w:id="3" w:name="_Toc351244172"/>
      <w:r>
        <w:lastRenderedPageBreak/>
        <w:t xml:space="preserve">File </w:t>
      </w:r>
      <w:r w:rsidR="00773C38">
        <w:t>Download/</w:t>
      </w:r>
      <w:r>
        <w:t>Upload</w:t>
      </w:r>
      <w:bookmarkEnd w:id="3"/>
    </w:p>
    <w:p w14:paraId="5BF9697A" w14:textId="7A966B42" w:rsidR="00500A42" w:rsidRDefault="00773C38" w:rsidP="00773C38">
      <w:pPr>
        <w:jc w:val="center"/>
      </w:pPr>
      <w:r>
        <w:object w:dxaOrig="10442" w:dyaOrig="8742" w14:anchorId="3D87FAF3">
          <v:shape id="_x0000_i1033" type="#_x0000_t75" style="width:467.6pt;height:391.35pt" o:ole="">
            <v:imagedata r:id="rId12" o:title=""/>
          </v:shape>
          <o:OLEObject Type="Embed" ProgID="Visio.Drawing.11" ShapeID="_x0000_i1033" DrawAspect="Content" ObjectID="_1424986075" r:id="rId13"/>
        </w:object>
      </w:r>
    </w:p>
    <w:p w14:paraId="4FFB4124" w14:textId="77777777" w:rsidR="00500A42" w:rsidRDefault="00500A42" w:rsidP="00500A42"/>
    <w:p w14:paraId="74FED7CB" w14:textId="5FDEB030" w:rsidR="00500A42" w:rsidRDefault="00500A42" w:rsidP="00500A42">
      <w:pPr>
        <w:pStyle w:val="Heading3"/>
      </w:pPr>
      <w:bookmarkStart w:id="4" w:name="_Toc351244173"/>
      <w:r>
        <w:lastRenderedPageBreak/>
        <w:t>Streaming</w:t>
      </w:r>
      <w:bookmarkEnd w:id="4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34" type="#_x0000_t75" style="width:437.95pt;height:302.4pt" o:ole="">
            <v:imagedata r:id="rId14" o:title=""/>
          </v:shape>
          <o:OLEObject Type="Embed" ProgID="Visio.Drawing.11" ShapeID="_x0000_i1034" DrawAspect="Content" ObjectID="_1424986076" r:id="rId15"/>
        </w:object>
      </w:r>
    </w:p>
    <w:p w14:paraId="7B01FE89" w14:textId="77777777" w:rsidR="00500A42" w:rsidRDefault="00500A42" w:rsidP="00500A42"/>
    <w:p w14:paraId="168EBF4A" w14:textId="15E5E7AE" w:rsidR="00500A42" w:rsidRPr="00500A42" w:rsidRDefault="00500A42" w:rsidP="00500A42">
      <w:pPr>
        <w:pStyle w:val="Heading3"/>
      </w:pPr>
      <w:bookmarkStart w:id="5" w:name="_Toc351244174"/>
      <w:r>
        <w:lastRenderedPageBreak/>
        <w:t>2-way Microphone Chat</w:t>
      </w:r>
      <w:bookmarkEnd w:id="5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35" type="#_x0000_t75" style="width:343.05pt;height:311.7pt" o:ole="">
            <v:imagedata r:id="rId16" o:title=""/>
          </v:shape>
          <o:OLEObject Type="Embed" ProgID="Visio.Drawing.11" ShapeID="_x0000_i1035" DrawAspect="Content" ObjectID="_1424986077" r:id="rId17"/>
        </w:object>
      </w:r>
    </w:p>
    <w:p w14:paraId="38A41C33" w14:textId="77777777" w:rsidR="00500A42" w:rsidRDefault="00500A42" w:rsidP="00032A8A"/>
    <w:p w14:paraId="7F59C5C0" w14:textId="77777777" w:rsidR="00500A42" w:rsidRDefault="00500A42" w:rsidP="00500A42">
      <w:pPr>
        <w:pStyle w:val="Heading3"/>
      </w:pPr>
      <w:bookmarkStart w:id="6" w:name="_Toc351244175"/>
      <w:r>
        <w:lastRenderedPageBreak/>
        <w:t>Multicasting</w:t>
      </w:r>
      <w:bookmarkEnd w:id="6"/>
    </w:p>
    <w:p w14:paraId="69E2AF49" w14:textId="0FC91973" w:rsidR="00500A42" w:rsidRDefault="00773C38" w:rsidP="00500A42">
      <w:r>
        <w:object w:dxaOrig="8846" w:dyaOrig="7189" w14:anchorId="3FDCAC41">
          <v:shape id="_x0000_i1036" type="#_x0000_t75" style="width:442.15pt;height:359.15pt" o:ole="">
            <v:imagedata r:id="rId18" o:title=""/>
          </v:shape>
          <o:OLEObject Type="Embed" ProgID="Visio.Drawing.11" ShapeID="_x0000_i1036" DrawAspect="Content" ObjectID="_1424986078" r:id="rId19"/>
        </w:object>
      </w:r>
    </w:p>
    <w:p w14:paraId="0B8D1137" w14:textId="77777777" w:rsidR="00500A42" w:rsidRDefault="00500A42" w:rsidP="00500A42">
      <w:pPr>
        <w:pStyle w:val="Heading3"/>
      </w:pPr>
    </w:p>
    <w:p w14:paraId="3DDA2A25" w14:textId="77777777" w:rsidR="00500A42" w:rsidRDefault="00500A42" w:rsidP="00500A42">
      <w:pPr>
        <w:pStyle w:val="Heading3"/>
      </w:pPr>
      <w:bookmarkStart w:id="7" w:name="_Toc351244176"/>
      <w:r>
        <w:t>UI</w:t>
      </w:r>
      <w:bookmarkEnd w:id="7"/>
    </w:p>
    <w:p w14:paraId="1A4D5C58" w14:textId="77777777" w:rsidR="00500A42" w:rsidRDefault="00500A42" w:rsidP="00500A42">
      <w:r>
        <w:object w:dxaOrig="10290" w:dyaOrig="6834" w14:anchorId="6FCD61F0">
          <v:shape id="_x0000_i1025" type="#_x0000_t75" style="width:467.6pt;height:310.85pt" o:ole="">
            <v:imagedata r:id="rId20" o:title=""/>
          </v:shape>
          <o:OLEObject Type="Embed" ProgID="Visio.Drawing.11" ShapeID="_x0000_i1025" DrawAspect="Content" ObjectID="_1424986079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8" w:name="_Toc351244177"/>
      <w:r>
        <w:lastRenderedPageBreak/>
        <w:t>Server</w:t>
      </w:r>
      <w:bookmarkEnd w:id="8"/>
    </w:p>
    <w:p w14:paraId="38ADF9CD" w14:textId="055508E4" w:rsidR="00500A42" w:rsidRPr="00500A42" w:rsidRDefault="00500A42" w:rsidP="00500A42">
      <w:pPr>
        <w:pStyle w:val="Heading2"/>
      </w:pPr>
      <w:bookmarkStart w:id="9" w:name="_Toc351244178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9"/>
    </w:p>
    <w:p w14:paraId="045D3D9B" w14:textId="3662DBBE" w:rsidR="00500A42" w:rsidRPr="00500A42" w:rsidRDefault="00500A42" w:rsidP="00500A42">
      <w:pPr>
        <w:pStyle w:val="Heading3"/>
      </w:pPr>
      <w:bookmarkStart w:id="10" w:name="_Toc351244179"/>
      <w:r w:rsidRPr="00500A42">
        <w:t>Overview</w:t>
      </w:r>
      <w:bookmarkEnd w:id="10"/>
    </w:p>
    <w:p w14:paraId="52A8F243" w14:textId="5FACB423" w:rsidR="00500A42" w:rsidRDefault="00DC59AD" w:rsidP="00DC59AD">
      <w:pPr>
        <w:jc w:val="center"/>
      </w:pPr>
      <w:r>
        <w:object w:dxaOrig="7473" w:dyaOrig="12787" w14:anchorId="17713D9A">
          <v:shape id="_x0000_i1027" type="#_x0000_t75" style="width:313.4pt;height:536.2pt" o:ole="">
            <v:imagedata r:id="rId22" o:title=""/>
          </v:shape>
          <o:OLEObject Type="Embed" ProgID="Visio.Drawing.11" ShapeID="_x0000_i1027" DrawAspect="Content" ObjectID="_1424986080" r:id="rId23"/>
        </w:object>
      </w:r>
    </w:p>
    <w:p w14:paraId="797D73E3" w14:textId="77777777" w:rsidR="00500A42" w:rsidRDefault="00500A42" w:rsidP="00500A42"/>
    <w:p w14:paraId="5CD3C85E" w14:textId="52B6AE58" w:rsidR="00500A42" w:rsidRPr="00500A42" w:rsidRDefault="00500A42" w:rsidP="00500A42">
      <w:pPr>
        <w:pStyle w:val="Heading3"/>
      </w:pPr>
      <w:bookmarkStart w:id="11" w:name="_Toc351244180"/>
      <w:r w:rsidRPr="00500A42">
        <w:lastRenderedPageBreak/>
        <w:t>Upload Request</w:t>
      </w:r>
      <w:bookmarkEnd w:id="11"/>
    </w:p>
    <w:p w14:paraId="5C876EE8" w14:textId="3EC46456" w:rsidR="00500A42" w:rsidRDefault="00DC59AD" w:rsidP="00DC59AD">
      <w:pPr>
        <w:jc w:val="center"/>
      </w:pPr>
      <w:r>
        <w:object w:dxaOrig="6304" w:dyaOrig="10581" w14:anchorId="3E9D975B">
          <v:shape id="_x0000_i1028" type="#_x0000_t75" style="width:315.1pt;height:529.4pt" o:ole="">
            <v:imagedata r:id="rId24" o:title=""/>
          </v:shape>
          <o:OLEObject Type="Embed" ProgID="Visio.Drawing.11" ShapeID="_x0000_i1028" DrawAspect="Content" ObjectID="_1424986081" r:id="rId25"/>
        </w:object>
      </w:r>
    </w:p>
    <w:p w14:paraId="41E4A903" w14:textId="77777777" w:rsidR="00500A42" w:rsidRDefault="00500A42" w:rsidP="00500A42"/>
    <w:p w14:paraId="7C349FCB" w14:textId="6A92DD33" w:rsidR="00500A42" w:rsidRDefault="00500A42" w:rsidP="00500A42">
      <w:pPr>
        <w:pStyle w:val="Heading3"/>
      </w:pPr>
      <w:bookmarkStart w:id="12" w:name="_Toc351244181"/>
      <w:r>
        <w:lastRenderedPageBreak/>
        <w:t>Download Request</w:t>
      </w:r>
      <w:bookmarkEnd w:id="12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29" type="#_x0000_t75" style="width:376.1pt;height:388.8pt" o:ole="">
            <v:imagedata r:id="rId26" o:title=""/>
          </v:shape>
          <o:OLEObject Type="Embed" ProgID="Visio.Drawing.11" ShapeID="_x0000_i1029" DrawAspect="Content" ObjectID="_1424986082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13" w:name="_Toc351244182"/>
      <w:r>
        <w:lastRenderedPageBreak/>
        <w:t>Stream Request</w:t>
      </w:r>
      <w:bookmarkEnd w:id="13"/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0" type="#_x0000_t75" style="width:387.95pt;height:283.75pt" o:ole="">
            <v:imagedata r:id="rId28" o:title=""/>
          </v:shape>
          <o:OLEObject Type="Embed" ProgID="Visio.Drawing.11" ShapeID="_x0000_i1030" DrawAspect="Content" ObjectID="_1424986083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14" w:name="_Toc351244183"/>
      <w:r>
        <w:lastRenderedPageBreak/>
        <w:t>2-way Microphone Chat</w:t>
      </w:r>
      <w:bookmarkEnd w:id="14"/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1" type="#_x0000_t75" style="width:426.05pt;height:571.75pt" o:ole="">
            <v:imagedata r:id="rId30" o:title=""/>
          </v:shape>
          <o:OLEObject Type="Embed" ProgID="Visio.Drawing.11" ShapeID="_x0000_i1031" DrawAspect="Content" ObjectID="_1424986084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15" w:name="_Toc351244184"/>
      <w:r>
        <w:lastRenderedPageBreak/>
        <w:t>UI</w:t>
      </w:r>
      <w:bookmarkEnd w:id="15"/>
    </w:p>
    <w:p w14:paraId="2234DB1D" w14:textId="61209105" w:rsidR="00500A42" w:rsidRDefault="00500A42" w:rsidP="00500A42">
      <w:r>
        <w:object w:dxaOrig="9420" w:dyaOrig="6042" w14:anchorId="7763D1C5">
          <v:shape id="_x0000_i1026" type="#_x0000_t75" style="width:467.6pt;height:299.85pt" o:ole="">
            <v:imagedata r:id="rId32" o:title=""/>
          </v:shape>
          <o:OLEObject Type="Embed" ProgID="Visio.Drawing.11" ShapeID="_x0000_i1026" DrawAspect="Content" ObjectID="_1424986085" r:id="rId33"/>
        </w:object>
      </w:r>
      <w:bookmarkStart w:id="16" w:name="_GoBack"/>
      <w:bookmarkEnd w:id="16"/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B6F2045" w14:textId="77777777" w:rsidR="00F8303E" w:rsidRDefault="00F8303E" w:rsidP="00944D16">
      <w:r>
        <w:separator/>
      </w:r>
    </w:p>
  </w:endnote>
  <w:endnote w:type="continuationSeparator" w:id="0">
    <w:p w14:paraId="0AE96B72" w14:textId="77777777" w:rsidR="00F8303E" w:rsidRDefault="00F8303E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654C19">
          <w:rPr>
            <w:rFonts w:cstheme="minorHAnsi"/>
            <w:noProof/>
          </w:rPr>
          <w:t>14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BC2E4DB" w14:textId="77777777" w:rsidR="00F8303E" w:rsidRDefault="00F8303E" w:rsidP="00944D16">
      <w:r>
        <w:separator/>
      </w:r>
    </w:p>
  </w:footnote>
  <w:footnote w:type="continuationSeparator" w:id="0">
    <w:p w14:paraId="5D31B501" w14:textId="77777777" w:rsidR="00F8303E" w:rsidRDefault="00F8303E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71A523CC" w:rsidR="005806CD" w:rsidRPr="003A04A4" w:rsidRDefault="00D048EF" w:rsidP="00440A4B">
    <w:pPr>
      <w:pStyle w:val="Header"/>
      <w:tabs>
        <w:tab w:val="clear" w:pos="4680"/>
      </w:tabs>
      <w:jc w:val="right"/>
      <w:rPr>
        <w:rFonts w:cstheme="minorHAnsi"/>
      </w:rPr>
    </w:pPr>
    <w:r>
      <w:rPr>
        <w:rFonts w:cstheme="minorHAnsi"/>
      </w:rPr>
      <w:t>Forks, Pipes and Signals</w:t>
    </w:r>
    <w:r w:rsidR="005806CD">
      <w:rPr>
        <w:rFonts w:cstheme="minorHAnsi"/>
      </w:rPr>
      <w:t xml:space="preserve"> </w:t>
    </w:r>
    <w:r w:rsidR="005806CD" w:rsidRPr="003A04A4">
      <w:rPr>
        <w:rFonts w:cstheme="minorHAnsi"/>
      </w:rPr>
      <w:t>–</w:t>
    </w:r>
    <w:r w:rsidR="005806CD">
      <w:rPr>
        <w:rFonts w:cstheme="minorHAnsi"/>
      </w:rPr>
      <w:t xml:space="preserve"> </w:t>
    </w:r>
    <w:r w:rsidR="005806CD" w:rsidRPr="003A04A4">
      <w:rPr>
        <w:rFonts w:cstheme="minorHAnsi"/>
      </w:rPr>
      <w:t xml:space="preserve">COMP </w:t>
    </w:r>
    <w:r>
      <w:rPr>
        <w:rFonts w:cstheme="minorHAnsi"/>
      </w:rPr>
      <w:t>4981</w:t>
    </w:r>
    <w:r w:rsidR="005806CD" w:rsidRPr="003A04A4">
      <w:rPr>
        <w:rFonts w:cstheme="minorHAnsi"/>
      </w:rPr>
      <w:t xml:space="preserve"> – Assign</w:t>
    </w:r>
    <w:r w:rsidR="005806CD">
      <w:rPr>
        <w:rFonts w:cstheme="minorHAnsi"/>
      </w:rPr>
      <w:t xml:space="preserve">ment </w:t>
    </w:r>
    <w:r w:rsidR="00766867">
      <w:rPr>
        <w:rFonts w:cstheme="minorHAnsi"/>
      </w:rPr>
      <w:t>1</w:t>
    </w:r>
    <w:r w:rsidR="005806CD" w:rsidRPr="003A04A4">
      <w:rPr>
        <w:rFonts w:cstheme="minorHAnsi"/>
      </w:rPr>
      <w:tab/>
    </w:r>
    <w:r w:rsidR="005806CD">
      <w:rPr>
        <w:rFonts w:cstheme="minorHAnsi"/>
      </w:rPr>
      <w:t>Aaron L</w:t>
    </w:r>
    <w:r w:rsidR="00077C39">
      <w:rPr>
        <w:rFonts w:cstheme="minorHAnsi"/>
      </w:rPr>
      <w:t>e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6"/>
  </w:num>
  <w:num w:numId="4">
    <w:abstractNumId w:val="4"/>
  </w:num>
  <w:num w:numId="5">
    <w:abstractNumId w:val="10"/>
  </w:num>
  <w:num w:numId="6">
    <w:abstractNumId w:val="16"/>
  </w:num>
  <w:num w:numId="7">
    <w:abstractNumId w:val="13"/>
  </w:num>
  <w:num w:numId="8">
    <w:abstractNumId w:val="0"/>
  </w:num>
  <w:num w:numId="9">
    <w:abstractNumId w:val="18"/>
  </w:num>
  <w:num w:numId="10">
    <w:abstractNumId w:val="1"/>
  </w:num>
  <w:num w:numId="11">
    <w:abstractNumId w:val="14"/>
  </w:num>
  <w:num w:numId="12">
    <w:abstractNumId w:val="20"/>
  </w:num>
  <w:num w:numId="13">
    <w:abstractNumId w:val="5"/>
  </w:num>
  <w:num w:numId="14">
    <w:abstractNumId w:val="3"/>
  </w:num>
  <w:num w:numId="15">
    <w:abstractNumId w:val="7"/>
  </w:num>
  <w:num w:numId="16">
    <w:abstractNumId w:val="17"/>
  </w:num>
  <w:num w:numId="17">
    <w:abstractNumId w:val="19"/>
  </w:num>
  <w:num w:numId="18">
    <w:abstractNumId w:val="9"/>
  </w:num>
  <w:num w:numId="19">
    <w:abstractNumId w:val="2"/>
  </w:num>
  <w:num w:numId="20">
    <w:abstractNumId w:val="8"/>
  </w:num>
  <w:num w:numId="21">
    <w:abstractNumId w:val="21"/>
  </w:num>
  <w:num w:numId="22">
    <w:abstractNumId w:val="15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isplayBackgroundShape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68B7"/>
    <w:rsid w:val="00031D45"/>
    <w:rsid w:val="00032A8A"/>
    <w:rsid w:val="0004727F"/>
    <w:rsid w:val="000553B2"/>
    <w:rsid w:val="0005685E"/>
    <w:rsid w:val="00063668"/>
    <w:rsid w:val="0007134B"/>
    <w:rsid w:val="00071B19"/>
    <w:rsid w:val="00077C39"/>
    <w:rsid w:val="0008404E"/>
    <w:rsid w:val="000F4A01"/>
    <w:rsid w:val="00110160"/>
    <w:rsid w:val="001149E5"/>
    <w:rsid w:val="00125913"/>
    <w:rsid w:val="001433CF"/>
    <w:rsid w:val="00144E45"/>
    <w:rsid w:val="0014763A"/>
    <w:rsid w:val="001676D1"/>
    <w:rsid w:val="001B0029"/>
    <w:rsid w:val="001B496A"/>
    <w:rsid w:val="001D15E9"/>
    <w:rsid w:val="001F6734"/>
    <w:rsid w:val="002073F3"/>
    <w:rsid w:val="002408BA"/>
    <w:rsid w:val="00262C62"/>
    <w:rsid w:val="00266BCC"/>
    <w:rsid w:val="002A38C7"/>
    <w:rsid w:val="002B739D"/>
    <w:rsid w:val="002C1236"/>
    <w:rsid w:val="002F26D0"/>
    <w:rsid w:val="003125AD"/>
    <w:rsid w:val="00316BD2"/>
    <w:rsid w:val="00326908"/>
    <w:rsid w:val="00360810"/>
    <w:rsid w:val="00363C62"/>
    <w:rsid w:val="003723EC"/>
    <w:rsid w:val="003943A1"/>
    <w:rsid w:val="003A04A4"/>
    <w:rsid w:val="003A7230"/>
    <w:rsid w:val="003F069D"/>
    <w:rsid w:val="004179D3"/>
    <w:rsid w:val="00440A4B"/>
    <w:rsid w:val="0046118B"/>
    <w:rsid w:val="00465FE0"/>
    <w:rsid w:val="004707D6"/>
    <w:rsid w:val="004A1090"/>
    <w:rsid w:val="004F3B27"/>
    <w:rsid w:val="00500A42"/>
    <w:rsid w:val="00504C94"/>
    <w:rsid w:val="00534CF8"/>
    <w:rsid w:val="00537D7C"/>
    <w:rsid w:val="00570B52"/>
    <w:rsid w:val="005806CD"/>
    <w:rsid w:val="00586C91"/>
    <w:rsid w:val="005A4375"/>
    <w:rsid w:val="005C05B6"/>
    <w:rsid w:val="00600E31"/>
    <w:rsid w:val="00607055"/>
    <w:rsid w:val="00613A78"/>
    <w:rsid w:val="00641C81"/>
    <w:rsid w:val="00641EBB"/>
    <w:rsid w:val="006511FB"/>
    <w:rsid w:val="00654C19"/>
    <w:rsid w:val="00687AAC"/>
    <w:rsid w:val="006B3E62"/>
    <w:rsid w:val="006E04D9"/>
    <w:rsid w:val="006F7971"/>
    <w:rsid w:val="00712BB0"/>
    <w:rsid w:val="00732A4C"/>
    <w:rsid w:val="00732CAB"/>
    <w:rsid w:val="00734289"/>
    <w:rsid w:val="00736C65"/>
    <w:rsid w:val="00760EFA"/>
    <w:rsid w:val="00766867"/>
    <w:rsid w:val="0077361B"/>
    <w:rsid w:val="00773C38"/>
    <w:rsid w:val="00790035"/>
    <w:rsid w:val="00790A00"/>
    <w:rsid w:val="007B20EE"/>
    <w:rsid w:val="007C7422"/>
    <w:rsid w:val="007E29E5"/>
    <w:rsid w:val="0082381A"/>
    <w:rsid w:val="00876563"/>
    <w:rsid w:val="0088282A"/>
    <w:rsid w:val="00886696"/>
    <w:rsid w:val="00887080"/>
    <w:rsid w:val="00893853"/>
    <w:rsid w:val="008C1BD4"/>
    <w:rsid w:val="0091113B"/>
    <w:rsid w:val="009228E2"/>
    <w:rsid w:val="00927B49"/>
    <w:rsid w:val="0093195F"/>
    <w:rsid w:val="00944D16"/>
    <w:rsid w:val="00946034"/>
    <w:rsid w:val="009655D7"/>
    <w:rsid w:val="00977849"/>
    <w:rsid w:val="009C0ADB"/>
    <w:rsid w:val="009C6A1C"/>
    <w:rsid w:val="00A27BC8"/>
    <w:rsid w:val="00A376BF"/>
    <w:rsid w:val="00A50787"/>
    <w:rsid w:val="00B14C20"/>
    <w:rsid w:val="00B20429"/>
    <w:rsid w:val="00B20C02"/>
    <w:rsid w:val="00B25068"/>
    <w:rsid w:val="00B2582D"/>
    <w:rsid w:val="00B6568C"/>
    <w:rsid w:val="00B730E7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A461F"/>
    <w:rsid w:val="00CB5CC4"/>
    <w:rsid w:val="00CD1B26"/>
    <w:rsid w:val="00CD2A02"/>
    <w:rsid w:val="00CD31A8"/>
    <w:rsid w:val="00D048EF"/>
    <w:rsid w:val="00D06732"/>
    <w:rsid w:val="00D141C9"/>
    <w:rsid w:val="00D233DC"/>
    <w:rsid w:val="00D26EB0"/>
    <w:rsid w:val="00D318BC"/>
    <w:rsid w:val="00D64374"/>
    <w:rsid w:val="00DC59AD"/>
    <w:rsid w:val="00DE4C9A"/>
    <w:rsid w:val="00DE76CC"/>
    <w:rsid w:val="00E33FD3"/>
    <w:rsid w:val="00E41511"/>
    <w:rsid w:val="00E41A5D"/>
    <w:rsid w:val="00E51C19"/>
    <w:rsid w:val="00E55169"/>
    <w:rsid w:val="00E81C8E"/>
    <w:rsid w:val="00EB5C36"/>
    <w:rsid w:val="00EB6FA3"/>
    <w:rsid w:val="00ED0087"/>
    <w:rsid w:val="00ED79B2"/>
    <w:rsid w:val="00EF6D71"/>
    <w:rsid w:val="00EF7729"/>
    <w:rsid w:val="00F02FC8"/>
    <w:rsid w:val="00F301BD"/>
    <w:rsid w:val="00F517ED"/>
    <w:rsid w:val="00F70F3F"/>
    <w:rsid w:val="00F8303E"/>
    <w:rsid w:val="00F87A01"/>
    <w:rsid w:val="00FA0EA6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24DF646-190A-44CA-B9E0-6F50DB91B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6</TotalTime>
  <Pages>14</Pages>
  <Words>305</Words>
  <Characters>174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orks, Pipes and Signals</vt:lpstr>
    </vt:vector>
  </TitlesOfParts>
  <Company/>
  <LinksUpToDate>false</LinksUpToDate>
  <CharactersWithSpaces>2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</dc:title>
  <dc:subject/>
  <dc:creator>Aaron Lee</dc:creator>
  <cp:keywords/>
  <dc:description/>
  <cp:lastModifiedBy>User</cp:lastModifiedBy>
  <cp:revision>112</cp:revision>
  <dcterms:created xsi:type="dcterms:W3CDTF">2012-09-17T18:11:00Z</dcterms:created>
  <dcterms:modified xsi:type="dcterms:W3CDTF">2013-03-17T07:40:00Z</dcterms:modified>
</cp:coreProperties>
</file>